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9" r:id="rId4"/>
    <p:sldId id="260" r:id="rId5"/>
    <p:sldId id="258" r:id="rId6"/>
    <p:sldId id="264" r:id="rId7"/>
    <p:sldId id="262" r:id="rId8"/>
    <p:sldId id="263" r:id="rId9"/>
    <p:sldId id="265" r:id="rId10"/>
    <p:sldId id="267" r:id="rId11"/>
    <p:sldId id="266" r:id="rId12"/>
    <p:sldId id="269" r:id="rId13"/>
    <p:sldId id="268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36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10" Type="http://schemas.openxmlformats.org/officeDocument/2006/relationships/image" Target="../media/image23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0D73BD-20FC-4736-ADD9-20DBEA1999CA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5E2181-E1D3-45AD-B40E-5B84D27925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0606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olice=&gt; citizens</a:t>
            </a:r>
          </a:p>
          <a:p>
            <a:r>
              <a:rPr lang="en-US" dirty="0" smtClean="0"/>
              <a:t>Principal=&gt; brown-</a:t>
            </a:r>
            <a:r>
              <a:rPr lang="en-US" dirty="0" err="1" smtClean="0"/>
              <a:t>nos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5E2181-E1D3-45AD-B40E-5B84D279255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1513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weren’t even able to reach 90% accuracy with 41%</a:t>
            </a:r>
            <a:r>
              <a:rPr lang="en-US" baseline="0" dirty="0" smtClean="0"/>
              <a:t> spies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5E2181-E1D3-45AD-B40E-5B84D279255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7242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Adobe Fan Heiti Std B" pitchFamily="34" charset="-128"/>
                <a:ea typeface="Adobe Fan Heiti Std B" pitchFamily="34" charset="-128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Calibri Light" panose="020F030202020403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0627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5332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6829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9371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110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5971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1540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860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8912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882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1431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3250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Adobe Fan Heiti Std B" pitchFamily="34" charset="-128"/>
          <a:ea typeface="Adobe Fan Heiti Std B" pitchFamily="34" charset="-128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21.e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8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emf"/><Relationship Id="rId20" Type="http://schemas.openxmlformats.org/officeDocument/2006/relationships/image" Target="../media/image22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image" Target="../media/image3.png"/><Relationship Id="rId10" Type="http://schemas.openxmlformats.org/officeDocument/2006/relationships/image" Target="../media/image17.e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4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9.emf"/><Relationship Id="rId22" Type="http://schemas.openxmlformats.org/officeDocument/2006/relationships/image" Target="../media/image2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eanonymizing</a:t>
            </a:r>
            <a:r>
              <a:rPr lang="en-US" dirty="0" smtClean="0"/>
              <a:t> Anonymous Social Network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iulia Fanti and </a:t>
            </a:r>
            <a:r>
              <a:rPr lang="en-US" dirty="0" err="1" smtClean="0"/>
              <a:t>Wenting</a:t>
            </a:r>
            <a:r>
              <a:rPr lang="en-US" dirty="0" smtClean="0"/>
              <a:t> Zhe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940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590800"/>
            <a:ext cx="7772400" cy="1828800"/>
          </a:xfrm>
        </p:spPr>
        <p:txBody>
          <a:bodyPr>
            <a:normAutofit/>
          </a:bodyPr>
          <a:lstStyle/>
          <a:p>
            <a:r>
              <a:rPr lang="en-US" dirty="0" smtClean="0"/>
              <a:t>The reality:</a:t>
            </a:r>
            <a:br>
              <a:rPr lang="en-US" dirty="0" smtClean="0"/>
            </a:b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177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stimator do we want?</a:t>
            </a:r>
            <a:endParaRPr 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8" y="1371600"/>
            <a:ext cx="7716837" cy="156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509" y="3048000"/>
            <a:ext cx="5716587" cy="357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281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739140" y="605135"/>
                <a:ext cx="3856440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latin typeface="Calibri Light" panose="020F0302020204030204" pitchFamily="34" charset="0"/>
                  </a:rPr>
                  <a:t>Assume:</a:t>
                </a:r>
              </a:p>
              <a:p>
                <a:pPr marL="285750" indent="-285750">
                  <a:buFont typeface="Arial" charset="0"/>
                  <a:buChar char="•"/>
                </a:pPr>
                <a:r>
                  <a:rPr lang="en-US" dirty="0" smtClean="0">
                    <a:latin typeface="Calibri Light" panose="020F0302020204030204" pitchFamily="34" charset="0"/>
                  </a:rPr>
                  <a:t>Each delay is distributed a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𝜇</m:t>
                        </m:r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b="0" dirty="0" smtClean="0">
                  <a:latin typeface="Calibri Light" panose="020F0302020204030204" pitchFamily="34" charset="0"/>
                </a:endParaRPr>
              </a:p>
              <a:p>
                <a:pPr marL="285750" indent="-285750">
                  <a:buFont typeface="Arial" charset="0"/>
                  <a:buChar char="•"/>
                </a:pPr>
                <a:r>
                  <a:rPr lang="en-US" dirty="0" smtClean="0">
                    <a:latin typeface="Calibri Light" panose="020F0302020204030204" pitchFamily="34" charset="0"/>
                  </a:rPr>
                  <a:t>Subsequent delays are </a:t>
                </a:r>
                <a:r>
                  <a:rPr lang="en-US" dirty="0" err="1" smtClean="0">
                    <a:latin typeface="Calibri Light" panose="020F0302020204030204" pitchFamily="34" charset="0"/>
                  </a:rPr>
                  <a:t>iid</a:t>
                </a:r>
                <a:endParaRPr lang="en-US" dirty="0">
                  <a:latin typeface="Calibri Light" panose="020F0302020204030204" pitchFamily="34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140" y="605135"/>
                <a:ext cx="3856440" cy="923330"/>
              </a:xfrm>
              <a:prstGeom prst="rect">
                <a:avLst/>
              </a:prstGeom>
              <a:blipFill rotWithShape="1">
                <a:blip r:embed="rId2"/>
                <a:stretch>
                  <a:fillRect l="-1264" t="-3289"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054542"/>
            <a:ext cx="3495675" cy="427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6172200" y="743634"/>
                <a:ext cx="2514471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/>
                  <a:t> i</a:t>
                </a:r>
                <a:r>
                  <a:rPr lang="en-US" baseline="30000" dirty="0" smtClean="0">
                    <a:latin typeface="Calibri Light" panose="020F0302020204030204" pitchFamily="34" charset="0"/>
                  </a:rPr>
                  <a:t>th</a:t>
                </a:r>
                <a:r>
                  <a:rPr lang="en-US" dirty="0" smtClean="0">
                    <a:latin typeface="Calibri Light" panose="020F0302020204030204" pitchFamily="34" charset="0"/>
                  </a:rPr>
                  <a:t> delay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k</a:t>
                </a:r>
                <a:r>
                  <a:rPr lang="en-US" baseline="30000" dirty="0" smtClean="0">
                    <a:latin typeface="Calibri Light" panose="020F0302020204030204" pitchFamily="34" charset="0"/>
                  </a:rPr>
                  <a:t>th</a:t>
                </a:r>
                <a:r>
                  <a:rPr lang="en-US" dirty="0" smtClean="0">
                    <a:latin typeface="Calibri Light" panose="020F0302020204030204" pitchFamily="34" charset="0"/>
                  </a:rPr>
                  <a:t> spy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k</a:t>
                </a:r>
                <a:r>
                  <a:rPr lang="en-US" baseline="30000" dirty="0" smtClean="0">
                    <a:latin typeface="Calibri Light" panose="020F0302020204030204" pitchFamily="34" charset="0"/>
                  </a:rPr>
                  <a:t>th</a:t>
                </a:r>
                <a:r>
                  <a:rPr lang="en-US" dirty="0" smtClean="0">
                    <a:latin typeface="Calibri Light" panose="020F0302020204030204" pitchFamily="34" charset="0"/>
                  </a:rPr>
                  <a:t> spy’s timestamp</a:t>
                </a:r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2200" y="743634"/>
                <a:ext cx="2514471" cy="923330"/>
              </a:xfrm>
              <a:prstGeom prst="rect">
                <a:avLst/>
              </a:prstGeom>
              <a:blipFill rotWithShape="1">
                <a:blip r:embed="rId4"/>
                <a:stretch>
                  <a:fillRect t="-3311" b="-99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310" y="2895600"/>
            <a:ext cx="4610100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905000" y="4114800"/>
            <a:ext cx="1042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Calibri Light" panose="020F0302020204030204" pitchFamily="34" charset="0"/>
              </a:rPr>
              <a:t>Expected</a:t>
            </a:r>
          </a:p>
          <a:p>
            <a:pPr algn="ctr"/>
            <a:r>
              <a:rPr lang="en-US" dirty="0" smtClean="0">
                <a:latin typeface="Calibri Light" panose="020F0302020204030204" pitchFamily="34" charset="0"/>
              </a:rPr>
              <a:t>delay</a:t>
            </a:r>
            <a:endParaRPr lang="en-US" dirty="0">
              <a:latin typeface="Calibri Light" panose="020F03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397402" y="4192904"/>
            <a:ext cx="1563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Calibri Light" panose="020F0302020204030204" pitchFamily="34" charset="0"/>
              </a:rPr>
              <a:t>Deviation from</a:t>
            </a:r>
          </a:p>
          <a:p>
            <a:pPr algn="ctr"/>
            <a:r>
              <a:rPr lang="en-US" dirty="0" smtClean="0">
                <a:latin typeface="Calibri Light" panose="020F0302020204030204" pitchFamily="34" charset="0"/>
              </a:rPr>
              <a:t>expected delay</a:t>
            </a:r>
            <a:endParaRPr lang="en-US" dirty="0">
              <a:latin typeface="Calibri Light" panose="020F03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008257" y="2087463"/>
            <a:ext cx="19918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Calibri Light" panose="020F0302020204030204" pitchFamily="34" charset="0"/>
              </a:rPr>
              <a:t>Covariance of delay</a:t>
            </a:r>
          </a:p>
          <a:p>
            <a:pPr algn="ctr"/>
            <a:r>
              <a:rPr lang="en-US" dirty="0" smtClean="0">
                <a:latin typeface="Calibri Light" panose="020F0302020204030204" pitchFamily="34" charset="0"/>
              </a:rPr>
              <a:t>random variables</a:t>
            </a:r>
            <a:endParaRPr lang="en-US" dirty="0">
              <a:latin typeface="Calibri Light" panose="020F0302020204030204" pitchFamily="34" charset="0"/>
            </a:endParaRPr>
          </a:p>
        </p:txBody>
      </p:sp>
      <p:cxnSp>
        <p:nvCxnSpPr>
          <p:cNvPr id="8" name="Straight Arrow Connector 7"/>
          <p:cNvCxnSpPr>
            <a:stCxn id="6" idx="0"/>
          </p:cNvCxnSpPr>
          <p:nvPr/>
        </p:nvCxnSpPr>
        <p:spPr>
          <a:xfrm flipV="1">
            <a:off x="2426489" y="3505200"/>
            <a:ext cx="240871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11" idx="0"/>
          </p:cNvCxnSpPr>
          <p:nvPr/>
        </p:nvCxnSpPr>
        <p:spPr>
          <a:xfrm flipH="1" flipV="1">
            <a:off x="4179090" y="3733800"/>
            <a:ext cx="1" cy="4591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2" idx="2"/>
          </p:cNvCxnSpPr>
          <p:nvPr/>
        </p:nvCxnSpPr>
        <p:spPr>
          <a:xfrm flipH="1">
            <a:off x="3004170" y="2733794"/>
            <a:ext cx="1" cy="39040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668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2612" y="1447800"/>
            <a:ext cx="5438775" cy="347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163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http://images.halloweencostumes.com/products/11316/1-1/mossy-bat-tombstone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276600"/>
            <a:ext cx="16002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tctechcrunch2011.files.wordpress.com/2014/12/yikyak.png?fit=1%2C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124200"/>
            <a:ext cx="2621347" cy="335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667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nonymous messaging </a:t>
            </a:r>
            <a:br>
              <a:rPr lang="en-US" dirty="0" smtClean="0"/>
            </a:br>
            <a:r>
              <a:rPr lang="en-US" dirty="0" smtClean="0"/>
              <a:t>is on the rise.</a:t>
            </a:r>
            <a:endParaRPr lang="en-US" dirty="0"/>
          </a:p>
        </p:txBody>
      </p:sp>
      <p:pic>
        <p:nvPicPr>
          <p:cNvPr id="1026" name="Picture 2" descr="http://www.redpoint.com/wp-content/uploads/2014/07/secret-logo@2x-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7267" y="4953000"/>
            <a:ext cx="3586653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snd1.splashpress1.netdna-cdn.com/wp-content/uploads/2014/06/whisper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132" y="650084"/>
            <a:ext cx="4421187" cy="1137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3985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57200"/>
            <a:ext cx="4876800" cy="328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000" b="24392"/>
          <a:stretch/>
        </p:blipFill>
        <p:spPr bwMode="auto">
          <a:xfrm>
            <a:off x="1828800" y="3276600"/>
            <a:ext cx="4495800" cy="3335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 bwMode="auto">
          <a:xfrm>
            <a:off x="685800" y="582422"/>
            <a:ext cx="2195513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2325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se networks attract </a:t>
            </a:r>
            <a:br>
              <a:rPr lang="en-US" dirty="0" smtClean="0"/>
            </a:br>
            <a:r>
              <a:rPr lang="en-US" dirty="0" smtClean="0"/>
              <a:t>a lot of abuse.</a:t>
            </a:r>
            <a:endParaRPr lang="en-US" dirty="0"/>
          </a:p>
        </p:txBody>
      </p:sp>
      <p:pic>
        <p:nvPicPr>
          <p:cNvPr id="4100" name="Picture 4" descr="https://fortunedotcom.files.wordpress.com/2014/08/secretcap2.jpg?quality=80&amp;w=10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020272"/>
            <a:ext cx="7620000" cy="409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1008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19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uld a moderately powerful adversary </a:t>
            </a:r>
            <a:r>
              <a:rPr lang="en-US" dirty="0" err="1" smtClean="0"/>
              <a:t>deanonymize</a:t>
            </a:r>
            <a:r>
              <a:rPr lang="en-US" dirty="0" smtClean="0"/>
              <a:t> these network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1480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www.redpoint.com/wp-content/uploads/2014/07/secret-logo@2x-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3586653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>
          <a:xfrm flipV="1">
            <a:off x="4816853" y="4438018"/>
            <a:ext cx="1507747" cy="38317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V="1">
            <a:off x="4648200" y="3707269"/>
            <a:ext cx="306121" cy="5599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5419934" y="3507224"/>
            <a:ext cx="1057066" cy="31737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063643" y="2756276"/>
            <a:ext cx="67037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r"/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Bob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292049" y="3132811"/>
            <a:ext cx="832151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Mary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92864" y="5253335"/>
            <a:ext cx="77617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Alice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259283"/>
            <a:ext cx="1150571" cy="1207091"/>
          </a:xfrm>
          <a:prstGeom prst="rect">
            <a:avLst/>
          </a:prstGeom>
        </p:spPr>
      </p:pic>
      <p:cxnSp>
        <p:nvCxnSpPr>
          <p:cNvPr id="12" name="Straight Arrow Connector 11"/>
          <p:cNvCxnSpPr>
            <a:endCxn id="11" idx="3"/>
          </p:cNvCxnSpPr>
          <p:nvPr/>
        </p:nvCxnSpPr>
        <p:spPr>
          <a:xfrm flipH="1" flipV="1">
            <a:off x="2293571" y="3862829"/>
            <a:ext cx="1978286" cy="812637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2293571" y="3310420"/>
            <a:ext cx="2420217" cy="210623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293571" y="3686257"/>
            <a:ext cx="4072524" cy="526925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224399" y="4444634"/>
            <a:ext cx="97494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Server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2714" y="4103598"/>
            <a:ext cx="662902" cy="66290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7425" y="3810990"/>
            <a:ext cx="662902" cy="66290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2228" y="3028450"/>
            <a:ext cx="662902" cy="662902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8320" y="2704122"/>
            <a:ext cx="1120480" cy="112048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1895" y="4125369"/>
            <a:ext cx="1148420" cy="114842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9595" y="3614109"/>
            <a:ext cx="1292190" cy="1292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4220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07290674"/>
              </p:ext>
            </p:extLst>
          </p:nvPr>
        </p:nvGraphicFramePr>
        <p:xfrm>
          <a:off x="898947" y="1666296"/>
          <a:ext cx="5486400" cy="4224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3" imgW="5647703" imgH="4284926" progId="Visio.Drawing.11">
                  <p:embed/>
                </p:oleObj>
              </mc:Choice>
              <mc:Fallback>
                <p:oleObj name="Visio" r:id="rId3" imgW="5647703" imgH="42849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4686014"/>
              </p:ext>
            </p:extLst>
          </p:nvPr>
        </p:nvGraphicFramePr>
        <p:xfrm>
          <a:off x="898947" y="1666296"/>
          <a:ext cx="5486400" cy="4224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5" imgW="5647703" imgH="4300042" progId="Visio.Drawing.11">
                  <p:embed/>
                </p:oleObj>
              </mc:Choice>
              <mc:Fallback>
                <p:oleObj name="Visio" r:id="rId5" imgW="5647703" imgH="43000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8130093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7" imgW="5647703" imgH="4300042" progId="Visio.Drawing.11">
                  <p:embed/>
                </p:oleObj>
              </mc:Choice>
              <mc:Fallback>
                <p:oleObj name="Visio" r:id="rId7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3765348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9" imgW="5647703" imgH="4300042" progId="Visio.Drawing.11">
                  <p:embed/>
                </p:oleObj>
              </mc:Choice>
              <mc:Fallback>
                <p:oleObj name="Visio" r:id="rId9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2762916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11" imgW="5647703" imgH="4300042" progId="Visio.Drawing.11">
                  <p:embed/>
                </p:oleObj>
              </mc:Choice>
              <mc:Fallback>
                <p:oleObj name="Visio" r:id="rId11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01471695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Visio" r:id="rId13" imgW="5647939" imgH="4284900" progId="Visio.Drawing.11">
                  <p:embed/>
                </p:oleObj>
              </mc:Choice>
              <mc:Fallback>
                <p:oleObj name="Visio" r:id="rId13" imgW="5647939" imgH="428490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62013867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15" imgW="5647703" imgH="4300042" progId="Visio.Drawing.11">
                  <p:embed/>
                </p:oleObj>
              </mc:Choice>
              <mc:Fallback>
                <p:oleObj name="Visio" r:id="rId15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8763614"/>
              </p:ext>
            </p:extLst>
          </p:nvPr>
        </p:nvGraphicFramePr>
        <p:xfrm>
          <a:off x="898947" y="1666296"/>
          <a:ext cx="54864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17" imgW="5647703" imgH="4300042" progId="Visio.Drawing.11">
                  <p:embed/>
                </p:oleObj>
              </mc:Choice>
              <mc:Fallback>
                <p:oleObj name="Visio" r:id="rId17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3576046"/>
              </p:ext>
            </p:extLst>
          </p:nvPr>
        </p:nvGraphicFramePr>
        <p:xfrm>
          <a:off x="898947" y="1666296"/>
          <a:ext cx="54864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19" imgW="5647939" imgH="4300020" progId="Visio.Drawing.11">
                  <p:embed/>
                </p:oleObj>
              </mc:Choice>
              <mc:Fallback>
                <p:oleObj name="Visio" r:id="rId19" imgW="5647939" imgH="430002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493723"/>
              </p:ext>
            </p:extLst>
          </p:nvPr>
        </p:nvGraphicFramePr>
        <p:xfrm>
          <a:off x="898947" y="1666296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Visio" r:id="rId21" imgW="5647703" imgH="4300042" progId="Visio.Drawing.11">
                  <p:embed/>
                </p:oleObj>
              </mc:Choice>
              <mc:Fallback>
                <p:oleObj name="Visio" r:id="rId21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6804447" y="1887639"/>
            <a:ext cx="190500" cy="3810000"/>
          </a:xfrm>
          <a:prstGeom prst="rect">
            <a:avLst/>
          </a:prstGeom>
          <a:gradFill flip="none" rotWithShape="1">
            <a:gsLst>
              <a:gs pos="100000">
                <a:schemeClr val="accent2">
                  <a:shade val="30000"/>
                  <a:satMod val="115000"/>
                </a:schemeClr>
              </a:gs>
              <a:gs pos="26000">
                <a:schemeClr val="accent2">
                  <a:shade val="67500"/>
                  <a:satMod val="115000"/>
                  <a:lumMod val="61000"/>
                  <a:lumOff val="39000"/>
                </a:schemeClr>
              </a:gs>
              <a:gs pos="99000">
                <a:srgbClr val="FF0000"/>
              </a:gs>
            </a:gsLst>
            <a:lin ang="16200000" scaled="1"/>
            <a:tileRect/>
          </a:gra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702451" y="5726668"/>
            <a:ext cx="1651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Kozuka Gothic Pr6N EL" pitchFamily="34" charset="-128"/>
                <a:ea typeface="Kozuka Gothic Pr6N EL" pitchFamily="34" charset="-128"/>
              </a:rPr>
              <a:t>Low likelihood</a:t>
            </a:r>
            <a:endParaRPr lang="en-US" dirty="0">
              <a:latin typeface="Kozuka Gothic Pr6N EL" pitchFamily="34" charset="-128"/>
              <a:ea typeface="Kozuka Gothic Pr6N EL" pitchFamily="34" charset="-128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702451" y="1503793"/>
            <a:ext cx="1705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Kozuka Gothic Pr6N EL" pitchFamily="34" charset="-128"/>
                <a:ea typeface="Kozuka Gothic Pr6N EL" pitchFamily="34" charset="-128"/>
              </a:rPr>
              <a:t>High likelihood</a:t>
            </a:r>
            <a:endParaRPr lang="en-US" dirty="0">
              <a:latin typeface="Kozuka Gothic Pr6N EL" pitchFamily="34" charset="-128"/>
              <a:ea typeface="Kozuka Gothic Pr6N EL" pitchFamily="34" charset="-128"/>
            </a:endParaRPr>
          </a:p>
        </p:txBody>
      </p:sp>
      <p:pic>
        <p:nvPicPr>
          <p:cNvPr id="20" name="Picture 2" descr="http://www.redpoint.com/wp-content/uploads/2014/07/secret-logo@2x-2.png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3586653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971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/>
      <p:bldP spid="1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f an adversary </a:t>
            </a:r>
            <a:br>
              <a:rPr lang="en-US" dirty="0" smtClean="0"/>
            </a:br>
            <a:r>
              <a:rPr lang="en-US" dirty="0" smtClean="0"/>
              <a:t>could recruit spies?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953000"/>
            <a:ext cx="210820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39718018"/>
              </p:ext>
            </p:extLst>
          </p:nvPr>
        </p:nvGraphicFramePr>
        <p:xfrm>
          <a:off x="898525" y="1666875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5" imgW="5647860" imgH="4300268" progId="Visio.Drawing.11">
                  <p:embed/>
                </p:oleObj>
              </mc:Choice>
              <mc:Fallback>
                <p:oleObj name="Visio" r:id="rId5" imgW="5647860" imgH="4300268" progId="Visio.Drawing.11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1666875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128288" y="3441978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657600" y="3063002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657600" y="2514600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398812" y="2831068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4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419600" y="3015734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4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467114" y="3733800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4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400800" y="2438400"/>
            <a:ext cx="2743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alibri Light" panose="020F0302020204030204" pitchFamily="34" charset="0"/>
              </a:rPr>
              <a:t>Spies collect:</a:t>
            </a:r>
          </a:p>
          <a:p>
            <a:r>
              <a:rPr lang="en-US" dirty="0" smtClean="0">
                <a:latin typeface="Calibri Light" panose="020F0302020204030204" pitchFamily="34" charset="0"/>
              </a:rPr>
              <a:t>- Timing information </a:t>
            </a:r>
          </a:p>
          <a:p>
            <a:r>
              <a:rPr lang="en-US" dirty="0" smtClean="0">
                <a:latin typeface="Calibri Light" panose="020F0302020204030204" pitchFamily="34" charset="0"/>
              </a:rPr>
              <a:t>- Direction of transmission</a:t>
            </a:r>
            <a:endParaRPr lang="en-US" dirty="0">
              <a:latin typeface="Calibri Light" panose="020F0302020204030204" pitchFamily="34" charset="0"/>
            </a:endParaRPr>
          </a:p>
        </p:txBody>
      </p:sp>
      <p:sp>
        <p:nvSpPr>
          <p:cNvPr id="14" name="Down Arrow 13"/>
          <p:cNvSpPr/>
          <p:nvPr/>
        </p:nvSpPr>
        <p:spPr>
          <a:xfrm>
            <a:off x="7340600" y="3441978"/>
            <a:ext cx="685800" cy="1206222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301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ur hypothesis: </a:t>
            </a:r>
            <a:br>
              <a:rPr lang="en-US" dirty="0" smtClean="0"/>
            </a:br>
            <a:r>
              <a:rPr lang="en-US" dirty="0" smtClean="0"/>
              <a:t>This should be easy!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(…as long as you have enough spi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298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8</TotalTime>
  <Words>147</Words>
  <Application>Microsoft Office PowerPoint</Application>
  <PresentationFormat>On-screen Show (4:3)</PresentationFormat>
  <Paragraphs>42</Paragraphs>
  <Slides>1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6" baseType="lpstr">
      <vt:lpstr>Office Theme</vt:lpstr>
      <vt:lpstr>Visio</vt:lpstr>
      <vt:lpstr>Microsoft Visio Drawing</vt:lpstr>
      <vt:lpstr>Deanonymizing Anonymous Social Networks</vt:lpstr>
      <vt:lpstr>Anonymous messaging  is on the rise.</vt:lpstr>
      <vt:lpstr>PowerPoint Presentation</vt:lpstr>
      <vt:lpstr>These networks attract  a lot of abuse.</vt:lpstr>
      <vt:lpstr>Could a moderately powerful adversary deanonymize these networks?</vt:lpstr>
      <vt:lpstr>PowerPoint Presentation</vt:lpstr>
      <vt:lpstr>PowerPoint Presentation</vt:lpstr>
      <vt:lpstr>What if an adversary  could recruit spies?</vt:lpstr>
      <vt:lpstr>Our hypothesis:  This should be easy!</vt:lpstr>
      <vt:lpstr>The reality: </vt:lpstr>
      <vt:lpstr>What estimator do we want?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anonymizing Anonymous Social Networks</dc:title>
  <dc:creator>gfanti</dc:creator>
  <cp:lastModifiedBy>gfanti</cp:lastModifiedBy>
  <cp:revision>10</cp:revision>
  <dcterms:created xsi:type="dcterms:W3CDTF">2015-05-04T20:43:40Z</dcterms:created>
  <dcterms:modified xsi:type="dcterms:W3CDTF">2015-05-04T23:01:44Z</dcterms:modified>
</cp:coreProperties>
</file>